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9AE68B5" w14:textId="77777777" w:rsidR="00C269BE" w:rsidRPr="00933D43" w:rsidRDefault="00933D43" w:rsidP="00DD49E8">
      <w:pPr>
        <w:pStyle w:val="a3"/>
        <w:numPr>
          <w:ilvl w:val="0"/>
          <w:numId w:val="1"/>
        </w:numPr>
        <w:ind w:firstLine="273"/>
        <w:rPr>
          <w:rFonts w:ascii="Times New Roman" w:hAnsi="Times New Roman" w:cs="Times New Roman"/>
          <w:b/>
          <w:sz w:val="28"/>
        </w:rPr>
      </w:pPr>
      <w:r w:rsidRPr="00933D43">
        <w:rPr>
          <w:rFonts w:ascii="Times New Roman" w:hAnsi="Times New Roman" w:cs="Times New Roman"/>
          <w:b/>
          <w:sz w:val="28"/>
        </w:rPr>
        <w:t>Описание предметной области.</w:t>
      </w:r>
    </w:p>
    <w:p w14:paraId="12F3C21F" w14:textId="77777777" w:rsidR="00933D43" w:rsidRDefault="00933D43" w:rsidP="00933D43">
      <w:pPr>
        <w:rPr>
          <w:rFonts w:ascii="Times New Roman" w:hAnsi="Times New Roman" w:cs="Times New Roman"/>
          <w:b/>
          <w:sz w:val="24"/>
        </w:rPr>
      </w:pPr>
    </w:p>
    <w:p w14:paraId="2C6AD4FD" w14:textId="77777777" w:rsidR="00933D43" w:rsidRPr="001B1629" w:rsidRDefault="00933D4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 xml:space="preserve">В экономически развитых странах кадастр земель и другой недвижимости прошел этапы становления и развития на протяжении многих лет. В настоящее время эти государства имеют юридически полноценный, организованно-оформленный инструмент учета и ведения налогообложения, что является важнейшей составляющей экономической </w:t>
      </w:r>
      <w:r w:rsidR="002F698A">
        <w:rPr>
          <w:rFonts w:ascii="Times New Roman" w:hAnsi="Times New Roman" w:cs="Times New Roman"/>
          <w:sz w:val="28"/>
        </w:rPr>
        <w:t>и социальной стабильности государст</w:t>
      </w:r>
      <w:r w:rsidRPr="001B1629">
        <w:rPr>
          <w:rFonts w:ascii="Times New Roman" w:hAnsi="Times New Roman" w:cs="Times New Roman"/>
          <w:sz w:val="28"/>
        </w:rPr>
        <w:t>ва.</w:t>
      </w:r>
    </w:p>
    <w:p w14:paraId="1979AA74" w14:textId="77777777" w:rsidR="00933D43" w:rsidRPr="001B1629" w:rsidRDefault="00933D4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ab/>
        <w:t>Учитывая современные технические возможности по сбору, обработке, хранению и выдаче данных о кадастре, его возрастающее значение, изменения, происходящие в общественном переустройстве России целесообразно сформировать современный подход к структуре кадастров России, и городского кадастра в частности, решить правовые и юридические вопросы создания, ведения и мониторинга кадастра. Это касается не только отдельных видов кадастра, но и системы Государственного кадастра России, для успешного воплощения которого необходимо подготовить и принять соответствующие законодательные и нормативно-технические акты и как можно быстрее разработать стандарты на термины и определения.</w:t>
      </w:r>
    </w:p>
    <w:p w14:paraId="6B8CF4FC" w14:textId="77777777" w:rsidR="00933D43" w:rsidRPr="001B1629" w:rsidRDefault="00933D4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ab/>
        <w:t>Конечным продуктом при ведении государственных кадастров должны быть банки кадастровой информации. Пользователями информации, централизованно хранящейся в таких банках данных, могут быть органы управления территориями, администрации городов, областей, краев, республик, администрации всех уровней, судебные органы, экологические организации, банковские и кредитные учреждения, граждане, предприятия всех форм собственности, а также другие учреждения, заинтересованные в получении информации о земле.</w:t>
      </w:r>
    </w:p>
    <w:p w14:paraId="199F6761" w14:textId="77777777" w:rsidR="00933D43" w:rsidRDefault="00933D43" w:rsidP="00DD49E8">
      <w:pPr>
        <w:ind w:left="567" w:right="424" w:firstLine="426"/>
        <w:jc w:val="both"/>
        <w:rPr>
          <w:rFonts w:ascii="Times New Roman" w:hAnsi="Times New Roman" w:cs="Times New Roman"/>
          <w:sz w:val="24"/>
        </w:rPr>
      </w:pPr>
    </w:p>
    <w:p w14:paraId="134DA339" w14:textId="77777777" w:rsidR="00360B73" w:rsidRDefault="00360B73" w:rsidP="00DD49E8">
      <w:pPr>
        <w:pStyle w:val="a3"/>
        <w:numPr>
          <w:ilvl w:val="0"/>
          <w:numId w:val="1"/>
        </w:numPr>
        <w:ind w:left="567" w:right="424" w:firstLine="426"/>
        <w:jc w:val="both"/>
        <w:rPr>
          <w:rFonts w:ascii="Times New Roman" w:hAnsi="Times New Roman" w:cs="Times New Roman"/>
          <w:b/>
          <w:sz w:val="28"/>
        </w:rPr>
      </w:pPr>
      <w:r w:rsidRPr="00360B73">
        <w:rPr>
          <w:rFonts w:ascii="Times New Roman" w:hAnsi="Times New Roman" w:cs="Times New Roman"/>
          <w:b/>
          <w:sz w:val="28"/>
        </w:rPr>
        <w:t>Постановка задачи</w:t>
      </w:r>
    </w:p>
    <w:p w14:paraId="247B70EA" w14:textId="77777777" w:rsidR="00360B73" w:rsidRDefault="00360B73" w:rsidP="00DD49E8">
      <w:pPr>
        <w:ind w:left="567" w:right="424" w:firstLine="426"/>
        <w:jc w:val="both"/>
        <w:rPr>
          <w:rFonts w:ascii="Times New Roman" w:hAnsi="Times New Roman" w:cs="Times New Roman"/>
          <w:b/>
          <w:sz w:val="28"/>
        </w:rPr>
      </w:pPr>
    </w:p>
    <w:p w14:paraId="2EA7851E" w14:textId="77777777" w:rsidR="00360B73" w:rsidRPr="001B1629" w:rsidRDefault="00360B7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 xml:space="preserve">Автоматизированная информационная система </w:t>
      </w:r>
      <w:r w:rsidR="000C4ECA" w:rsidRPr="001B1629">
        <w:rPr>
          <w:rFonts w:ascii="Times New Roman" w:hAnsi="Times New Roman" w:cs="Times New Roman"/>
          <w:sz w:val="28"/>
        </w:rPr>
        <w:t>кадастрового управления</w:t>
      </w:r>
      <w:r w:rsidRPr="001B1629">
        <w:rPr>
          <w:rFonts w:ascii="Times New Roman" w:hAnsi="Times New Roman" w:cs="Times New Roman"/>
          <w:sz w:val="28"/>
        </w:rPr>
        <w:t xml:space="preserve"> представляет собой один из видов автоматизированных систем, обеспечивающих информационные преобразования кадастровой информации об об</w:t>
      </w:r>
      <w:r w:rsidR="000C4ECA" w:rsidRPr="001B1629">
        <w:rPr>
          <w:rFonts w:ascii="Times New Roman" w:hAnsi="Times New Roman" w:cs="Times New Roman"/>
          <w:sz w:val="28"/>
        </w:rPr>
        <w:t>ъектах различной собственности как в городе, так и за ее пределами</w:t>
      </w:r>
      <w:r w:rsidRPr="001B1629">
        <w:rPr>
          <w:rFonts w:ascii="Times New Roman" w:hAnsi="Times New Roman" w:cs="Times New Roman"/>
          <w:sz w:val="28"/>
        </w:rPr>
        <w:t xml:space="preserve">. </w:t>
      </w:r>
      <w:r w:rsidR="000C4ECA" w:rsidRPr="001B1629">
        <w:rPr>
          <w:rFonts w:ascii="Times New Roman" w:hAnsi="Times New Roman" w:cs="Times New Roman"/>
          <w:sz w:val="28"/>
        </w:rPr>
        <w:t xml:space="preserve">Данная система представляет собой </w:t>
      </w:r>
      <w:r w:rsidRPr="001B1629">
        <w:rPr>
          <w:rFonts w:ascii="Times New Roman" w:hAnsi="Times New Roman" w:cs="Times New Roman"/>
          <w:sz w:val="28"/>
        </w:rPr>
        <w:t>комплекс технических и программных средств, трудовых и материальных ресурсов, нацеленных на создание кадастровой информации об объектах недвижимой собственности города и ее представление в виде материалов и документов.</w:t>
      </w:r>
    </w:p>
    <w:p w14:paraId="6BAAAE02" w14:textId="77777777" w:rsidR="000C4ECA" w:rsidRPr="001B1629" w:rsidRDefault="00360B7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 xml:space="preserve">Автоматизированная информационная система городского кадастра играет особую роль в информационном обеспечении города, являясь эффективным </w:t>
      </w:r>
      <w:r w:rsidRPr="001B1629">
        <w:rPr>
          <w:rFonts w:ascii="Times New Roman" w:hAnsi="Times New Roman" w:cs="Times New Roman"/>
          <w:sz w:val="28"/>
        </w:rPr>
        <w:lastRenderedPageBreak/>
        <w:t xml:space="preserve">средством создания его информационного пространства, используемого для управления хозяйственной, социальной, экономической и другими видами деятельности в нем. В новых социально-экономических условиях создание информационного пространства </w:t>
      </w:r>
      <w:r w:rsidR="000C4ECA" w:rsidRPr="001B1629">
        <w:rPr>
          <w:rFonts w:ascii="Times New Roman" w:hAnsi="Times New Roman" w:cs="Times New Roman"/>
          <w:sz w:val="28"/>
        </w:rPr>
        <w:t xml:space="preserve">города/села </w:t>
      </w:r>
      <w:r w:rsidRPr="001B1629">
        <w:rPr>
          <w:rFonts w:ascii="Times New Roman" w:hAnsi="Times New Roman" w:cs="Times New Roman"/>
          <w:sz w:val="28"/>
        </w:rPr>
        <w:t>возможно только на основе полной автоматизации сбора, обработки, хранения и обновления кадастровой информации об объектах недвижимой собственности, а также организации открытого доступа к ней и оперативного обмена данными между различными государственными и коммерческими структурами, организациями и службами города. Так, уже сегодня отдельные государственные, муниципальные и коммерческие структуры города (ипотечные банки, земельные рынки, налоговые инспекции, комитеты по приватизации недвижимого имущества, страховые компании и др.) без организации оперативного обмена достоверной кадастровой информацией об объектах собственности практически лишены возможности выполнять свои прямые функции.</w:t>
      </w:r>
      <w:r w:rsidR="000C4ECA" w:rsidRPr="001B1629">
        <w:rPr>
          <w:rFonts w:ascii="Times New Roman" w:hAnsi="Times New Roman" w:cs="Times New Roman"/>
          <w:sz w:val="28"/>
        </w:rPr>
        <w:t xml:space="preserve"> Для этого необходимо решить следующие поставленные задачи:</w:t>
      </w:r>
    </w:p>
    <w:p w14:paraId="0DE261F7" w14:textId="77777777" w:rsidR="00360B73" w:rsidRPr="001B1629" w:rsidRDefault="00360B7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>— полное, оперативное и качественное информационное обеспечение органов управления городом, хозяйственных, коммерческих и других структур и отдельных граждан достоверной информацией о физическом состоянии объектов недвижимости различных видов собственности и других объектов городской среды;</w:t>
      </w:r>
    </w:p>
    <w:p w14:paraId="40D4EF1D" w14:textId="77777777" w:rsidR="00360B73" w:rsidRPr="001B1629" w:rsidRDefault="00360B7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>— анализ использования природных, инфраструктурных, трудовых, материальных и технических ресурсов и средств города, их распределение по формам собственности и т. д.;</w:t>
      </w:r>
    </w:p>
    <w:p w14:paraId="43E5EFB8" w14:textId="77777777" w:rsidR="000C4ECA" w:rsidRPr="001B1629" w:rsidRDefault="00360B73" w:rsidP="00DD49E8">
      <w:p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1B1629">
        <w:rPr>
          <w:rFonts w:ascii="Times New Roman" w:hAnsi="Times New Roman" w:cs="Times New Roman"/>
          <w:sz w:val="28"/>
        </w:rPr>
        <w:t>— подготовку архитектурных и градостроительных проектов, проектирование инженерных сетей и др.</w:t>
      </w:r>
    </w:p>
    <w:p w14:paraId="672A4AEC" w14:textId="77777777" w:rsidR="000C4ECA" w:rsidRDefault="000C4ECA" w:rsidP="00DD49E8">
      <w:pPr>
        <w:ind w:left="567" w:right="424" w:firstLine="426"/>
        <w:jc w:val="both"/>
        <w:rPr>
          <w:rFonts w:ascii="Times New Roman" w:hAnsi="Times New Roman" w:cs="Times New Roman"/>
          <w:sz w:val="24"/>
        </w:rPr>
      </w:pPr>
    </w:p>
    <w:p w14:paraId="5C891AD9" w14:textId="18F00BD4" w:rsidR="00933D43" w:rsidRPr="00933D43" w:rsidRDefault="00933D43" w:rsidP="00DD49E8">
      <w:pPr>
        <w:pStyle w:val="a3"/>
        <w:numPr>
          <w:ilvl w:val="0"/>
          <w:numId w:val="1"/>
        </w:numPr>
        <w:ind w:left="567" w:right="424" w:firstLine="426"/>
        <w:jc w:val="both"/>
        <w:rPr>
          <w:rFonts w:ascii="Times New Roman" w:hAnsi="Times New Roman" w:cs="Times New Roman"/>
          <w:b/>
          <w:sz w:val="28"/>
        </w:rPr>
      </w:pPr>
      <w:r w:rsidRPr="00933D43">
        <w:rPr>
          <w:rFonts w:ascii="Times New Roman" w:hAnsi="Times New Roman" w:cs="Times New Roman"/>
          <w:b/>
          <w:sz w:val="28"/>
        </w:rPr>
        <w:t xml:space="preserve">Словарь предметной области. </w:t>
      </w:r>
    </w:p>
    <w:p w14:paraId="12D7CBE1" w14:textId="77777777" w:rsidR="00933D43" w:rsidRDefault="00933D43" w:rsidP="00DD49E8">
      <w:pPr>
        <w:ind w:left="567" w:right="424" w:firstLine="426"/>
        <w:jc w:val="both"/>
        <w:rPr>
          <w:rFonts w:ascii="Times New Roman" w:hAnsi="Times New Roman" w:cs="Times New Roman"/>
          <w:sz w:val="24"/>
        </w:rPr>
      </w:pPr>
    </w:p>
    <w:p w14:paraId="7BB5306E" w14:textId="77777777" w:rsidR="00933D43" w:rsidRPr="001B1629" w:rsidRDefault="00933D43" w:rsidP="00DD49E8">
      <w:pPr>
        <w:pStyle w:val="a3"/>
        <w:numPr>
          <w:ilvl w:val="0"/>
          <w:numId w:val="2"/>
        </w:num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52487C">
        <w:rPr>
          <w:rFonts w:ascii="Times New Roman" w:hAnsi="Times New Roman" w:cs="Times New Roman"/>
          <w:b/>
          <w:sz w:val="28"/>
        </w:rPr>
        <w:t>Пользователь</w:t>
      </w:r>
      <w:r w:rsidRPr="001B1629">
        <w:rPr>
          <w:rFonts w:ascii="Times New Roman" w:hAnsi="Times New Roman" w:cs="Times New Roman"/>
          <w:sz w:val="28"/>
        </w:rPr>
        <w:t xml:space="preserve"> – зарегистрированное лицо, пользующийся системой; характеристики: фамилия, имя, отчество, адрес, телефон, электронная почта; действ</w:t>
      </w:r>
      <w:r w:rsidR="00FC71C8" w:rsidRPr="001B1629">
        <w:rPr>
          <w:rFonts w:ascii="Times New Roman" w:hAnsi="Times New Roman" w:cs="Times New Roman"/>
          <w:sz w:val="28"/>
        </w:rPr>
        <w:t>ия: регистрация, вход в систему;</w:t>
      </w:r>
    </w:p>
    <w:p w14:paraId="270B4C03" w14:textId="0D0B3971" w:rsidR="00FC71C8" w:rsidRPr="0052487C" w:rsidRDefault="00FC71C8" w:rsidP="0052487C">
      <w:pPr>
        <w:pStyle w:val="a3"/>
        <w:numPr>
          <w:ilvl w:val="0"/>
          <w:numId w:val="2"/>
        </w:num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52487C">
        <w:rPr>
          <w:rFonts w:ascii="Times New Roman" w:hAnsi="Times New Roman" w:cs="Times New Roman"/>
          <w:b/>
          <w:sz w:val="28"/>
        </w:rPr>
        <w:t>Запрос</w:t>
      </w:r>
      <w:r w:rsidRPr="001B1629">
        <w:rPr>
          <w:rFonts w:ascii="Times New Roman" w:hAnsi="Times New Roman" w:cs="Times New Roman"/>
          <w:sz w:val="28"/>
        </w:rPr>
        <w:t xml:space="preserve"> –</w:t>
      </w:r>
      <w:r w:rsidR="0052487C">
        <w:rPr>
          <w:rFonts w:ascii="Times New Roman" w:hAnsi="Times New Roman" w:cs="Times New Roman"/>
          <w:sz w:val="28"/>
        </w:rPr>
        <w:t xml:space="preserve"> </w:t>
      </w:r>
      <w:r w:rsidR="0052487C" w:rsidRPr="0052487C">
        <w:rPr>
          <w:rFonts w:ascii="Times New Roman" w:hAnsi="Times New Roman" w:cs="Times New Roman"/>
          <w:color w:val="111111"/>
          <w:sz w:val="28"/>
          <w:szCs w:val="27"/>
        </w:rPr>
        <w:t>извлечени</w:t>
      </w:r>
      <w:r w:rsidR="0052487C">
        <w:rPr>
          <w:rFonts w:ascii="Times New Roman" w:hAnsi="Times New Roman" w:cs="Times New Roman"/>
          <w:color w:val="111111"/>
          <w:sz w:val="28"/>
          <w:szCs w:val="27"/>
        </w:rPr>
        <w:t>е</w:t>
      </w:r>
      <w:r w:rsidR="0052487C" w:rsidRPr="0052487C">
        <w:rPr>
          <w:rFonts w:ascii="Times New Roman" w:hAnsi="Times New Roman" w:cs="Times New Roman"/>
          <w:color w:val="111111"/>
          <w:sz w:val="28"/>
          <w:szCs w:val="27"/>
        </w:rPr>
        <w:t xml:space="preserve"> данных из таблиц и предоставления их пользователю в удобном виде</w:t>
      </w:r>
      <w:r w:rsidR="0052487C">
        <w:rPr>
          <w:rFonts w:ascii="Times New Roman" w:hAnsi="Times New Roman" w:cs="Times New Roman"/>
          <w:color w:val="111111"/>
          <w:sz w:val="28"/>
          <w:szCs w:val="27"/>
        </w:rPr>
        <w:t xml:space="preserve"> на основании фильтров</w:t>
      </w:r>
      <w:r w:rsidRPr="001B1629">
        <w:rPr>
          <w:rFonts w:ascii="Times New Roman" w:hAnsi="Times New Roman" w:cs="Times New Roman"/>
          <w:sz w:val="28"/>
        </w:rPr>
        <w:t xml:space="preserve"> (координаты в виде числовых значений, владелец, размер участка, местоположение в виде текстовой информации):</w:t>
      </w:r>
    </w:p>
    <w:p w14:paraId="776FC7CF" w14:textId="77777777" w:rsidR="00FC71C8" w:rsidRPr="001B1629" w:rsidRDefault="00FC71C8" w:rsidP="00DD49E8">
      <w:pPr>
        <w:pStyle w:val="a3"/>
        <w:numPr>
          <w:ilvl w:val="0"/>
          <w:numId w:val="2"/>
        </w:num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52487C">
        <w:rPr>
          <w:rFonts w:ascii="Times New Roman" w:hAnsi="Times New Roman" w:cs="Times New Roman"/>
          <w:b/>
          <w:sz w:val="28"/>
        </w:rPr>
        <w:t>Администратор</w:t>
      </w:r>
      <w:r w:rsidRPr="001B1629">
        <w:rPr>
          <w:rFonts w:ascii="Times New Roman" w:hAnsi="Times New Roman" w:cs="Times New Roman"/>
          <w:sz w:val="28"/>
        </w:rPr>
        <w:t xml:space="preserve"> </w:t>
      </w:r>
      <w:r w:rsidR="00360B73" w:rsidRPr="001B1629">
        <w:rPr>
          <w:rFonts w:ascii="Times New Roman" w:hAnsi="Times New Roman" w:cs="Times New Roman"/>
          <w:sz w:val="28"/>
        </w:rPr>
        <w:t>–</w:t>
      </w:r>
      <w:r w:rsidRPr="001B1629">
        <w:rPr>
          <w:rFonts w:ascii="Times New Roman" w:hAnsi="Times New Roman" w:cs="Times New Roman"/>
          <w:sz w:val="28"/>
        </w:rPr>
        <w:t xml:space="preserve"> </w:t>
      </w:r>
      <w:r w:rsidR="00360B73" w:rsidRPr="001B1629">
        <w:rPr>
          <w:rFonts w:ascii="Times New Roman" w:hAnsi="Times New Roman" w:cs="Times New Roman"/>
          <w:sz w:val="28"/>
        </w:rPr>
        <w:t>должностное лицо, имеющий привилегированные права по использованию системы;</w:t>
      </w:r>
    </w:p>
    <w:p w14:paraId="1651544D" w14:textId="15D3D21F" w:rsidR="00360B73" w:rsidRDefault="00360B73" w:rsidP="00DD49E8">
      <w:pPr>
        <w:pStyle w:val="a3"/>
        <w:numPr>
          <w:ilvl w:val="0"/>
          <w:numId w:val="2"/>
        </w:numPr>
        <w:ind w:left="567" w:right="424" w:firstLine="426"/>
        <w:jc w:val="both"/>
        <w:rPr>
          <w:rFonts w:ascii="Times New Roman" w:hAnsi="Times New Roman" w:cs="Times New Roman"/>
          <w:sz w:val="28"/>
        </w:rPr>
      </w:pPr>
      <w:r w:rsidRPr="0052487C">
        <w:rPr>
          <w:rFonts w:ascii="Times New Roman" w:hAnsi="Times New Roman" w:cs="Times New Roman"/>
          <w:b/>
          <w:sz w:val="28"/>
        </w:rPr>
        <w:t>Модератор</w:t>
      </w:r>
      <w:r w:rsidRPr="001B1629">
        <w:rPr>
          <w:rFonts w:ascii="Times New Roman" w:hAnsi="Times New Roman" w:cs="Times New Roman"/>
          <w:sz w:val="28"/>
        </w:rPr>
        <w:t xml:space="preserve"> – должностное лицо, </w:t>
      </w:r>
      <w:proofErr w:type="spellStart"/>
      <w:r w:rsidRPr="001B1629">
        <w:rPr>
          <w:rFonts w:ascii="Times New Roman" w:hAnsi="Times New Roman" w:cs="Times New Roman"/>
          <w:sz w:val="28"/>
        </w:rPr>
        <w:t>модерирущий</w:t>
      </w:r>
      <w:proofErr w:type="spellEnd"/>
      <w:r w:rsidRPr="001B1629">
        <w:rPr>
          <w:rFonts w:ascii="Times New Roman" w:hAnsi="Times New Roman" w:cs="Times New Roman"/>
          <w:sz w:val="28"/>
        </w:rPr>
        <w:t xml:space="preserve"> запросы на регистрацию земель от пользователей, в результате мод</w:t>
      </w:r>
      <w:r w:rsidR="0052487C">
        <w:rPr>
          <w:rFonts w:ascii="Times New Roman" w:hAnsi="Times New Roman" w:cs="Times New Roman"/>
          <w:sz w:val="28"/>
        </w:rPr>
        <w:t>ерации могут быть два состояния.</w:t>
      </w:r>
    </w:p>
    <w:p w14:paraId="7A30A74E" w14:textId="302E6168" w:rsidR="0052487C" w:rsidRPr="00DD08B8" w:rsidRDefault="0052487C" w:rsidP="00DD49E8">
      <w:pPr>
        <w:pStyle w:val="a3"/>
        <w:numPr>
          <w:ilvl w:val="0"/>
          <w:numId w:val="2"/>
        </w:numPr>
        <w:ind w:left="567" w:right="424" w:firstLine="42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Кадастровый объект —  </w:t>
      </w:r>
      <w:r>
        <w:rPr>
          <w:rFonts w:ascii="Times New Roman" w:hAnsi="Times New Roman" w:cs="Times New Roman"/>
          <w:color w:val="222222"/>
          <w:sz w:val="28"/>
          <w:shd w:val="clear" w:color="auto" w:fill="FFFFFF"/>
        </w:rPr>
        <w:t xml:space="preserve">объект недвижимости, земли, </w:t>
      </w:r>
      <w:r w:rsidR="00DD08B8">
        <w:rPr>
          <w:rFonts w:ascii="Times New Roman" w:hAnsi="Times New Roman" w:cs="Times New Roman"/>
          <w:color w:val="222222"/>
          <w:sz w:val="28"/>
          <w:shd w:val="clear" w:color="auto" w:fill="FFFFFF"/>
        </w:rPr>
        <w:t>сведения которого фиксированы в реестре данных;</w:t>
      </w:r>
    </w:p>
    <w:p w14:paraId="7E5BB04A" w14:textId="14F82B41" w:rsidR="00DD08B8" w:rsidRPr="00DD08B8" w:rsidRDefault="00DD08B8" w:rsidP="00DD49E8">
      <w:pPr>
        <w:pStyle w:val="a3"/>
        <w:numPr>
          <w:ilvl w:val="0"/>
          <w:numId w:val="2"/>
        </w:numPr>
        <w:ind w:left="567" w:right="424" w:firstLine="426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b/>
          <w:sz w:val="28"/>
        </w:rPr>
        <w:lastRenderedPageBreak/>
        <w:t>Кадастр —</w:t>
      </w:r>
      <w:r>
        <w:rPr>
          <w:rFonts w:ascii="Times New Roman" w:hAnsi="Times New Roman" w:cs="Times New Roman"/>
          <w:sz w:val="28"/>
        </w:rPr>
        <w:t xml:space="preserve"> </w:t>
      </w:r>
      <w:r w:rsidRPr="00DD08B8">
        <w:rPr>
          <w:rFonts w:ascii="Times New Roman" w:hAnsi="Times New Roman" w:cs="Times New Roman"/>
          <w:color w:val="222222"/>
          <w:sz w:val="28"/>
          <w:shd w:val="clear" w:color="auto" w:fill="FFFFFF"/>
        </w:rPr>
        <w:t>Реестр, в котором фиксируются сведения об объектах для исчисления налогообложения.</w:t>
      </w:r>
    </w:p>
    <w:p w14:paraId="7F3FFA0B" w14:textId="77777777" w:rsidR="00360B73" w:rsidRDefault="00360B73" w:rsidP="0052487C">
      <w:pPr>
        <w:jc w:val="both"/>
        <w:rPr>
          <w:rFonts w:ascii="Times New Roman" w:hAnsi="Times New Roman" w:cs="Times New Roman"/>
          <w:sz w:val="24"/>
        </w:rPr>
      </w:pPr>
    </w:p>
    <w:p w14:paraId="5468732D" w14:textId="77777777" w:rsidR="00360B73" w:rsidRPr="00DD49E8" w:rsidRDefault="00360B73" w:rsidP="00360B73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DD49E8">
        <w:rPr>
          <w:rFonts w:ascii="Times New Roman" w:hAnsi="Times New Roman" w:cs="Times New Roman"/>
          <w:b/>
          <w:color w:val="000000" w:themeColor="text1"/>
          <w:sz w:val="28"/>
        </w:rPr>
        <w:t>Перечень ролей, предусмотренных в системе</w:t>
      </w:r>
    </w:p>
    <w:p w14:paraId="461776DD" w14:textId="77777777" w:rsidR="00360B73" w:rsidRDefault="00360B73" w:rsidP="00360B73">
      <w:pPr>
        <w:jc w:val="both"/>
        <w:rPr>
          <w:rFonts w:ascii="Times New Roman" w:hAnsi="Times New Roman" w:cs="Times New Roman"/>
          <w:b/>
          <w:sz w:val="28"/>
        </w:rPr>
      </w:pPr>
    </w:p>
    <w:p w14:paraId="0D37DD3F" w14:textId="77777777" w:rsidR="00360B73" w:rsidRPr="00DD49E8" w:rsidRDefault="00DD49E8" w:rsidP="00DD49E8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DD49E8">
        <w:rPr>
          <w:rFonts w:ascii="Times New Roman" w:hAnsi="Times New Roman" w:cs="Times New Roman"/>
          <w:b/>
          <w:color w:val="000000" w:themeColor="text1"/>
          <w:sz w:val="28"/>
        </w:rPr>
        <w:t>Клиент</w:t>
      </w:r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 w:rsidRPr="00DD49E8">
        <w:rPr>
          <w:rFonts w:ascii="Times New Roman" w:hAnsi="Times New Roman" w:cs="Times New Roman"/>
          <w:color w:val="000000" w:themeColor="text1"/>
          <w:sz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зарегистрированный пользователь с ограниченными возможностями в системе, для которого доступны операции запроса соответствующих данных, создания заявки.</w:t>
      </w:r>
    </w:p>
    <w:p w14:paraId="332F6F03" w14:textId="77777777" w:rsidR="00DD49E8" w:rsidRPr="00DD49E8" w:rsidRDefault="00DD49E8" w:rsidP="00DD49E8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Модератор </w:t>
      </w:r>
      <w:r w:rsidRPr="00DD49E8">
        <w:rPr>
          <w:rFonts w:ascii="Times New Roman" w:hAnsi="Times New Roman" w:cs="Times New Roman"/>
          <w:color w:val="000000" w:themeColor="text1"/>
          <w:sz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зарегистрированный пользователь с расширенными правами, предусмотренными в соответствии с ролевой моделью системы, в качестве основных функций, которые доступны модератору — управления заявками, запросами с последующим отклонением/одобрением и др.</w:t>
      </w:r>
    </w:p>
    <w:p w14:paraId="3DC2979D" w14:textId="77777777" w:rsidR="00DD49E8" w:rsidRPr="00DD49E8" w:rsidRDefault="00DD49E8" w:rsidP="00DD49E8">
      <w:pPr>
        <w:pStyle w:val="a3"/>
        <w:numPr>
          <w:ilvl w:val="1"/>
          <w:numId w:val="1"/>
        </w:numPr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Администратор </w:t>
      </w:r>
      <w:r w:rsidRPr="00DD49E8">
        <w:rPr>
          <w:rFonts w:ascii="Times New Roman" w:hAnsi="Times New Roman" w:cs="Times New Roman"/>
          <w:color w:val="000000" w:themeColor="text1"/>
          <w:sz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зарегистрированный пользователь с самыми привилегированными правами доступа в системе. Администратору доступны все функции, которые предусмотрены в системе, включая управление над пользователями — создание, редактирование страниц доступа, смена роли, блокировка пользователя за нарушения в системе.</w:t>
      </w:r>
    </w:p>
    <w:p w14:paraId="6D3F2D7C" w14:textId="77777777" w:rsidR="000C4ECA" w:rsidRDefault="000C4ECA" w:rsidP="00360B73">
      <w:pPr>
        <w:jc w:val="both"/>
        <w:rPr>
          <w:rFonts w:ascii="Times New Roman" w:hAnsi="Times New Roman" w:cs="Times New Roman"/>
          <w:b/>
          <w:color w:val="FF0000"/>
          <w:sz w:val="28"/>
        </w:rPr>
      </w:pPr>
    </w:p>
    <w:p w14:paraId="2BC0EAE1" w14:textId="77777777" w:rsidR="000C4ECA" w:rsidRPr="002F698A" w:rsidRDefault="000C4ECA" w:rsidP="000C4ECA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 w:val="28"/>
        </w:rPr>
      </w:pPr>
      <w:r w:rsidRPr="002F698A">
        <w:rPr>
          <w:rFonts w:ascii="Times New Roman" w:hAnsi="Times New Roman" w:cs="Times New Roman"/>
          <w:b/>
          <w:sz w:val="28"/>
        </w:rPr>
        <w:t>Диаграмма прецедентов</w:t>
      </w:r>
    </w:p>
    <w:p w14:paraId="22FF84E5" w14:textId="3C47CBAE" w:rsidR="000C4ECA" w:rsidRDefault="00C33622" w:rsidP="000C4ECA">
      <w:pPr>
        <w:jc w:val="both"/>
        <w:rPr>
          <w:rFonts w:ascii="Times New Roman" w:hAnsi="Times New Roman" w:cs="Times New Roman"/>
          <w:b/>
          <w:color w:val="FF0000"/>
          <w:sz w:val="28"/>
        </w:rPr>
      </w:pPr>
      <w:r>
        <w:rPr>
          <w:rStyle w:val="a4"/>
        </w:rPr>
        <w:lastRenderedPageBreak/>
        <w:commentReference w:id="0"/>
      </w:r>
      <w:r w:rsidR="002F3E59" w:rsidRPr="002F3E59">
        <w:t xml:space="preserve"> </w:t>
      </w:r>
      <w:r w:rsidR="002F3E59">
        <w:object w:dxaOrig="17593" w:dyaOrig="11857" w14:anchorId="4435BA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45.4pt;height:367.8pt" o:ole="">
            <v:imagedata r:id="rId7" o:title=""/>
          </v:shape>
          <o:OLEObject Type="Embed" ProgID="Visio.Drawing.15" ShapeID="_x0000_i1028" DrawAspect="Content" ObjectID="_1571074049" r:id="rId8"/>
        </w:object>
      </w:r>
    </w:p>
    <w:p w14:paraId="3F99FFC9" w14:textId="77777777" w:rsidR="000C4ECA" w:rsidRDefault="000C4ECA" w:rsidP="000C4ECA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2F698A">
        <w:rPr>
          <w:rFonts w:ascii="Times New Roman" w:hAnsi="Times New Roman" w:cs="Times New Roman"/>
          <w:b/>
          <w:color w:val="000000" w:themeColor="text1"/>
          <w:sz w:val="28"/>
        </w:rPr>
        <w:t>Спецификация прецедентов</w:t>
      </w:r>
    </w:p>
    <w:p w14:paraId="11F69D83" w14:textId="77777777" w:rsidR="002F698A" w:rsidRDefault="002F698A" w:rsidP="002F698A">
      <w:pPr>
        <w:pStyle w:val="a3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3D0555C0" w14:textId="77777777" w:rsidR="002F698A" w:rsidRPr="00DD49E8" w:rsidRDefault="002F698A" w:rsidP="00DD49E8">
      <w:pPr>
        <w:pStyle w:val="a3"/>
        <w:numPr>
          <w:ilvl w:val="1"/>
          <w:numId w:val="1"/>
        </w:numPr>
        <w:spacing w:after="200"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 w:rsidRPr="00DD49E8">
        <w:rPr>
          <w:rFonts w:ascii="Times New Roman" w:hAnsi="Times New Roman"/>
          <w:sz w:val="28"/>
          <w:szCs w:val="28"/>
        </w:rPr>
        <w:t xml:space="preserve">Название прецедента: </w:t>
      </w:r>
      <w:r w:rsidRPr="00DD49E8">
        <w:rPr>
          <w:rFonts w:ascii="Times New Roman" w:hAnsi="Times New Roman"/>
          <w:b/>
          <w:sz w:val="28"/>
          <w:szCs w:val="28"/>
        </w:rPr>
        <w:t>«Запросить данные об охраняемых местах»</w:t>
      </w:r>
    </w:p>
    <w:p w14:paraId="10B77235" w14:textId="57551DBC" w:rsidR="002F698A" w:rsidRPr="00F946B7" w:rsidRDefault="002F698A" w:rsidP="002F698A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Предусловие:</w:t>
      </w:r>
      <w:r w:rsidRPr="00F946B7">
        <w:rPr>
          <w:rFonts w:ascii="Times New Roman" w:hAnsi="Times New Roman"/>
          <w:sz w:val="28"/>
          <w:szCs w:val="28"/>
        </w:rPr>
        <w:t xml:space="preserve"> </w:t>
      </w:r>
      <w:r w:rsidR="002F3E59">
        <w:rPr>
          <w:rFonts w:ascii="Times New Roman" w:hAnsi="Times New Roman"/>
          <w:sz w:val="28"/>
          <w:szCs w:val="28"/>
        </w:rPr>
        <w:t>—</w:t>
      </w:r>
      <w:commentRangeStart w:id="1"/>
      <w:r w:rsidRPr="00F946B7">
        <w:rPr>
          <w:rFonts w:ascii="Times New Roman" w:hAnsi="Times New Roman"/>
          <w:sz w:val="28"/>
          <w:szCs w:val="28"/>
        </w:rPr>
        <w:t xml:space="preserve"> </w:t>
      </w:r>
      <w:commentRangeEnd w:id="1"/>
      <w:r w:rsidR="008D4002">
        <w:rPr>
          <w:rStyle w:val="a4"/>
        </w:rPr>
        <w:commentReference w:id="1"/>
      </w:r>
    </w:p>
    <w:p w14:paraId="68A50B5B" w14:textId="77777777" w:rsidR="002F698A" w:rsidRPr="00F946B7" w:rsidRDefault="002F698A" w:rsidP="002F698A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Действующее лицо:</w:t>
      </w:r>
      <w:r w:rsidRPr="00F946B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вторизованный пользователь</w:t>
      </w:r>
      <w:r w:rsidRPr="00F946B7">
        <w:rPr>
          <w:rFonts w:ascii="Times New Roman" w:hAnsi="Times New Roman"/>
          <w:sz w:val="28"/>
          <w:szCs w:val="28"/>
        </w:rPr>
        <w:t>.</w:t>
      </w:r>
    </w:p>
    <w:p w14:paraId="1EB1936D" w14:textId="77777777" w:rsidR="00970D3A" w:rsidRPr="002F3E59" w:rsidRDefault="002F698A" w:rsidP="002F698A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Основной поток: </w:t>
      </w:r>
    </w:p>
    <w:p w14:paraId="1D718F9F" w14:textId="77777777" w:rsidR="002F698A" w:rsidRDefault="00970D3A" w:rsidP="00970D3A">
      <w:pPr>
        <w:pStyle w:val="a3"/>
        <w:numPr>
          <w:ilvl w:val="0"/>
          <w:numId w:val="5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запросил страницу для запроса данных;</w:t>
      </w:r>
    </w:p>
    <w:p w14:paraId="289F8421" w14:textId="77777777" w:rsidR="00970D3A" w:rsidRDefault="00970D3A" w:rsidP="00970D3A">
      <w:pPr>
        <w:pStyle w:val="a3"/>
        <w:numPr>
          <w:ilvl w:val="0"/>
          <w:numId w:val="5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обработала запрос пользователя и вернула страницу для создания запроса;</w:t>
      </w:r>
    </w:p>
    <w:p w14:paraId="0A9CB6C4" w14:textId="77777777" w:rsidR="00970D3A" w:rsidRDefault="00970D3A" w:rsidP="00970D3A">
      <w:pPr>
        <w:pStyle w:val="a3"/>
        <w:numPr>
          <w:ilvl w:val="0"/>
          <w:numId w:val="5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заполняет все необходимые фильтры и нажимает на кнопку «Поиск»;</w:t>
      </w:r>
    </w:p>
    <w:p w14:paraId="391C2956" w14:textId="77777777" w:rsidR="00970D3A" w:rsidRPr="00970D3A" w:rsidRDefault="00970D3A" w:rsidP="00970D3A">
      <w:pPr>
        <w:pStyle w:val="a3"/>
        <w:numPr>
          <w:ilvl w:val="0"/>
          <w:numId w:val="5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обрабатывает запрос пользователя и фильтрует выборку на основе фильтров;</w:t>
      </w:r>
    </w:p>
    <w:p w14:paraId="086AA18F" w14:textId="77777777" w:rsidR="00970D3A" w:rsidRPr="00970D3A" w:rsidRDefault="002F698A" w:rsidP="002F698A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Альтернативный поток: </w:t>
      </w:r>
    </w:p>
    <w:p w14:paraId="7DC4B234" w14:textId="77777777" w:rsidR="002F698A" w:rsidRDefault="00970D3A" w:rsidP="00970D3A">
      <w:pPr>
        <w:pStyle w:val="a3"/>
        <w:numPr>
          <w:ilvl w:val="0"/>
          <w:numId w:val="6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Ошибка при обработке запроса, введены некорректные данные. </w:t>
      </w:r>
    </w:p>
    <w:p w14:paraId="7DF56B20" w14:textId="77777777" w:rsidR="00970D3A" w:rsidRDefault="00970D3A" w:rsidP="00970D3A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вод сообщения об ошибке.</w:t>
      </w:r>
    </w:p>
    <w:p w14:paraId="4B1B9CBE" w14:textId="77777777" w:rsidR="002F698A" w:rsidRDefault="002F698A" w:rsidP="00970D3A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Постусловие:</w:t>
      </w:r>
      <w:r w:rsidRPr="00970D3A">
        <w:rPr>
          <w:rFonts w:ascii="Times New Roman" w:hAnsi="Times New Roman"/>
          <w:sz w:val="28"/>
          <w:szCs w:val="28"/>
        </w:rPr>
        <w:t xml:space="preserve"> </w:t>
      </w:r>
      <w:r w:rsidR="00970D3A">
        <w:rPr>
          <w:rFonts w:ascii="Times New Roman" w:hAnsi="Times New Roman"/>
          <w:sz w:val="28"/>
          <w:szCs w:val="28"/>
        </w:rPr>
        <w:t>Зарегистрированный пользователь получил запрошенные данные</w:t>
      </w:r>
      <w:r w:rsidRPr="00970D3A">
        <w:rPr>
          <w:rFonts w:ascii="Times New Roman" w:hAnsi="Times New Roman"/>
          <w:sz w:val="28"/>
          <w:szCs w:val="28"/>
        </w:rPr>
        <w:t>.</w:t>
      </w:r>
    </w:p>
    <w:p w14:paraId="7D58F112" w14:textId="77777777" w:rsidR="00970D3A" w:rsidRDefault="00970D3A" w:rsidP="00970D3A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</w:p>
    <w:p w14:paraId="58254DC0" w14:textId="77777777" w:rsidR="00970D3A" w:rsidRPr="00DD49E8" w:rsidRDefault="00970D3A" w:rsidP="00DD49E8">
      <w:pPr>
        <w:pStyle w:val="a3"/>
        <w:numPr>
          <w:ilvl w:val="1"/>
          <w:numId w:val="1"/>
        </w:numPr>
        <w:spacing w:after="200"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 w:rsidRPr="00DD49E8">
        <w:rPr>
          <w:rFonts w:ascii="Times New Roman" w:hAnsi="Times New Roman"/>
          <w:sz w:val="28"/>
          <w:szCs w:val="28"/>
        </w:rPr>
        <w:t xml:space="preserve">Название прецедента: </w:t>
      </w:r>
      <w:r w:rsidRPr="00DD49E8">
        <w:rPr>
          <w:rFonts w:ascii="Times New Roman" w:hAnsi="Times New Roman"/>
          <w:b/>
          <w:sz w:val="28"/>
          <w:szCs w:val="28"/>
        </w:rPr>
        <w:t>«Создать запрос на регистрацию недвижимости»</w:t>
      </w:r>
    </w:p>
    <w:p w14:paraId="2A24B5AA" w14:textId="0D34F385" w:rsidR="00970D3A" w:rsidRPr="00F946B7" w:rsidRDefault="00970D3A" w:rsidP="00970D3A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Предусловие:</w:t>
      </w:r>
      <w:r w:rsidR="002F3E59">
        <w:rPr>
          <w:rFonts w:ascii="Times New Roman" w:hAnsi="Times New Roman"/>
          <w:b/>
          <w:sz w:val="28"/>
          <w:szCs w:val="28"/>
        </w:rPr>
        <w:t xml:space="preserve"> —</w:t>
      </w:r>
      <w:r w:rsidRPr="00F946B7">
        <w:rPr>
          <w:rFonts w:ascii="Times New Roman" w:hAnsi="Times New Roman"/>
          <w:sz w:val="28"/>
          <w:szCs w:val="28"/>
        </w:rPr>
        <w:t xml:space="preserve"> </w:t>
      </w:r>
    </w:p>
    <w:p w14:paraId="5D59F859" w14:textId="77777777" w:rsidR="00970D3A" w:rsidRPr="00F946B7" w:rsidRDefault="00970D3A" w:rsidP="00970D3A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Действующее лицо:</w:t>
      </w:r>
      <w:r w:rsidRPr="00F946B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вторизованный пользователь — клиент</w:t>
      </w:r>
      <w:r w:rsidRPr="00F946B7">
        <w:rPr>
          <w:rFonts w:ascii="Times New Roman" w:hAnsi="Times New Roman"/>
          <w:sz w:val="28"/>
          <w:szCs w:val="28"/>
        </w:rPr>
        <w:t>.</w:t>
      </w:r>
    </w:p>
    <w:p w14:paraId="5F995402" w14:textId="77777777" w:rsidR="00970D3A" w:rsidRPr="00970D3A" w:rsidRDefault="00970D3A" w:rsidP="00970D3A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Основной поток: </w:t>
      </w:r>
    </w:p>
    <w:p w14:paraId="1838BD3A" w14:textId="77777777" w:rsidR="00970D3A" w:rsidRDefault="00970D3A" w:rsidP="00970D3A">
      <w:pPr>
        <w:pStyle w:val="a3"/>
        <w:numPr>
          <w:ilvl w:val="0"/>
          <w:numId w:val="7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ьзователь запросил страницу для создания запроса </w:t>
      </w:r>
      <w:r w:rsidRPr="00970D3A">
        <w:rPr>
          <w:rFonts w:ascii="Times New Roman" w:hAnsi="Times New Roman"/>
          <w:sz w:val="28"/>
          <w:szCs w:val="28"/>
        </w:rPr>
        <w:t>на регистрацию недвижимости;</w:t>
      </w:r>
    </w:p>
    <w:p w14:paraId="53C00E25" w14:textId="77777777" w:rsidR="00970D3A" w:rsidRDefault="00970D3A" w:rsidP="00970D3A">
      <w:pPr>
        <w:pStyle w:val="a3"/>
        <w:numPr>
          <w:ilvl w:val="0"/>
          <w:numId w:val="7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истема обработала запрос пользователя и вернула страницу для создания запроса </w:t>
      </w:r>
      <w:r w:rsidRPr="00970D3A">
        <w:rPr>
          <w:rFonts w:ascii="Times New Roman" w:hAnsi="Times New Roman"/>
          <w:sz w:val="28"/>
          <w:szCs w:val="28"/>
        </w:rPr>
        <w:t>на регистрацию недвижимости</w:t>
      </w:r>
      <w:r>
        <w:rPr>
          <w:rFonts w:ascii="Times New Roman" w:hAnsi="Times New Roman"/>
          <w:sz w:val="28"/>
          <w:szCs w:val="28"/>
        </w:rPr>
        <w:t>;</w:t>
      </w:r>
    </w:p>
    <w:p w14:paraId="09EB8480" w14:textId="77777777" w:rsidR="00970D3A" w:rsidRDefault="00970D3A" w:rsidP="00970D3A">
      <w:pPr>
        <w:pStyle w:val="a3"/>
        <w:numPr>
          <w:ilvl w:val="0"/>
          <w:numId w:val="7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заполняет все необходимые</w:t>
      </w:r>
      <w:r w:rsidR="009B0130">
        <w:rPr>
          <w:rFonts w:ascii="Times New Roman" w:hAnsi="Times New Roman"/>
          <w:sz w:val="28"/>
          <w:szCs w:val="28"/>
        </w:rPr>
        <w:t xml:space="preserve"> данные</w:t>
      </w:r>
      <w:r>
        <w:rPr>
          <w:rFonts w:ascii="Times New Roman" w:hAnsi="Times New Roman"/>
          <w:sz w:val="28"/>
          <w:szCs w:val="28"/>
        </w:rPr>
        <w:t xml:space="preserve"> и нажимает на кнопку «</w:t>
      </w:r>
      <w:r w:rsidR="009B0130">
        <w:rPr>
          <w:rFonts w:ascii="Times New Roman" w:hAnsi="Times New Roman"/>
          <w:sz w:val="28"/>
          <w:szCs w:val="28"/>
        </w:rPr>
        <w:t>Создать запрос</w:t>
      </w:r>
      <w:r>
        <w:rPr>
          <w:rFonts w:ascii="Times New Roman" w:hAnsi="Times New Roman"/>
          <w:sz w:val="28"/>
          <w:szCs w:val="28"/>
        </w:rPr>
        <w:t>»;</w:t>
      </w:r>
    </w:p>
    <w:p w14:paraId="2B46DAEC" w14:textId="77777777" w:rsidR="00970D3A" w:rsidRPr="00970D3A" w:rsidRDefault="00970D3A" w:rsidP="00970D3A">
      <w:pPr>
        <w:pStyle w:val="a3"/>
        <w:numPr>
          <w:ilvl w:val="0"/>
          <w:numId w:val="7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истема обрабатывает запрос пользователя и </w:t>
      </w:r>
      <w:r w:rsidR="009B0130">
        <w:rPr>
          <w:rFonts w:ascii="Times New Roman" w:hAnsi="Times New Roman"/>
          <w:sz w:val="28"/>
          <w:szCs w:val="28"/>
        </w:rPr>
        <w:t>сохраняет заявку со статусом «</w:t>
      </w:r>
      <w:r w:rsidR="009B0130">
        <w:rPr>
          <w:rFonts w:ascii="Times New Roman" w:hAnsi="Times New Roman"/>
          <w:sz w:val="28"/>
          <w:szCs w:val="28"/>
          <w:lang w:val="en-US"/>
        </w:rPr>
        <w:t>Pending</w:t>
      </w:r>
      <w:r w:rsidR="009B0130">
        <w:rPr>
          <w:rFonts w:ascii="Times New Roman" w:hAnsi="Times New Roman"/>
          <w:sz w:val="28"/>
          <w:szCs w:val="28"/>
        </w:rPr>
        <w:t>»</w:t>
      </w:r>
      <w:r w:rsidR="009B0130" w:rsidRPr="009B0130">
        <w:rPr>
          <w:rFonts w:ascii="Times New Roman" w:hAnsi="Times New Roman"/>
          <w:sz w:val="28"/>
          <w:szCs w:val="28"/>
        </w:rPr>
        <w:t xml:space="preserve"> (</w:t>
      </w:r>
      <w:r w:rsidR="009B0130">
        <w:rPr>
          <w:rFonts w:ascii="Times New Roman" w:hAnsi="Times New Roman"/>
          <w:sz w:val="28"/>
          <w:szCs w:val="28"/>
        </w:rPr>
        <w:t>ожидание</w:t>
      </w:r>
      <w:r w:rsidR="009B0130" w:rsidRPr="009B0130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</w:p>
    <w:p w14:paraId="584960F5" w14:textId="77777777" w:rsidR="00970D3A" w:rsidRPr="00970D3A" w:rsidRDefault="00970D3A" w:rsidP="00970D3A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Альтернативный поток: </w:t>
      </w:r>
    </w:p>
    <w:p w14:paraId="12196CF3" w14:textId="77777777" w:rsidR="00970D3A" w:rsidRDefault="009B0130" w:rsidP="009B0130">
      <w:pPr>
        <w:pStyle w:val="a3"/>
        <w:numPr>
          <w:ilvl w:val="0"/>
          <w:numId w:val="8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не заполнил все обязательные данные</w:t>
      </w:r>
      <w:r w:rsidR="00970D3A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Система вернула соответствующее сообщение.</w:t>
      </w:r>
    </w:p>
    <w:p w14:paraId="747566DD" w14:textId="77777777" w:rsidR="009B0130" w:rsidRDefault="009B0130" w:rsidP="009B0130">
      <w:pPr>
        <w:pStyle w:val="a3"/>
        <w:numPr>
          <w:ilvl w:val="0"/>
          <w:numId w:val="8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ввел некорректные данные. Система вернула соответствующее сообщение.</w:t>
      </w:r>
    </w:p>
    <w:p w14:paraId="56F81C27" w14:textId="77777777" w:rsidR="00970D3A" w:rsidRDefault="00970D3A" w:rsidP="00970D3A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Постусловие:</w:t>
      </w:r>
      <w:r w:rsidRPr="00970D3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арегистрированный пользователь </w:t>
      </w:r>
      <w:r w:rsidR="009B0130">
        <w:rPr>
          <w:rFonts w:ascii="Times New Roman" w:hAnsi="Times New Roman"/>
          <w:sz w:val="28"/>
          <w:szCs w:val="28"/>
        </w:rPr>
        <w:t>успешно создал заявку на регистрацию недвижимости.</w:t>
      </w:r>
    </w:p>
    <w:p w14:paraId="075CE55B" w14:textId="77777777" w:rsidR="009B0130" w:rsidRDefault="009B0130" w:rsidP="00970D3A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</w:p>
    <w:p w14:paraId="11D777BA" w14:textId="77777777" w:rsidR="009B0130" w:rsidRPr="00DD49E8" w:rsidRDefault="009B0130" w:rsidP="00DD49E8">
      <w:pPr>
        <w:pStyle w:val="a3"/>
        <w:numPr>
          <w:ilvl w:val="1"/>
          <w:numId w:val="1"/>
        </w:numPr>
        <w:spacing w:after="200"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 w:rsidRPr="00DD49E8">
        <w:rPr>
          <w:rFonts w:ascii="Times New Roman" w:hAnsi="Times New Roman"/>
          <w:sz w:val="28"/>
          <w:szCs w:val="28"/>
        </w:rPr>
        <w:t xml:space="preserve">Название прецедента: </w:t>
      </w:r>
      <w:r w:rsidRPr="00DD49E8">
        <w:rPr>
          <w:rFonts w:ascii="Times New Roman" w:hAnsi="Times New Roman"/>
          <w:b/>
          <w:sz w:val="28"/>
          <w:szCs w:val="28"/>
        </w:rPr>
        <w:t>«Запрос на проведение экспертизы землеустроительной документации»</w:t>
      </w:r>
    </w:p>
    <w:p w14:paraId="1218DFBB" w14:textId="0B00DE8E" w:rsidR="009B0130" w:rsidRPr="00F946B7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Предусловие:</w:t>
      </w:r>
      <w:r w:rsidR="002F3E59">
        <w:rPr>
          <w:rFonts w:ascii="Times New Roman" w:hAnsi="Times New Roman"/>
          <w:b/>
          <w:sz w:val="28"/>
          <w:szCs w:val="28"/>
        </w:rPr>
        <w:t xml:space="preserve"> —</w:t>
      </w:r>
      <w:r w:rsidRPr="00F946B7">
        <w:rPr>
          <w:rFonts w:ascii="Times New Roman" w:hAnsi="Times New Roman"/>
          <w:sz w:val="28"/>
          <w:szCs w:val="28"/>
        </w:rPr>
        <w:t xml:space="preserve"> </w:t>
      </w:r>
    </w:p>
    <w:p w14:paraId="5F4BD582" w14:textId="77777777" w:rsidR="009B0130" w:rsidRPr="00F946B7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lastRenderedPageBreak/>
        <w:t>Действующее лицо:</w:t>
      </w:r>
      <w:r w:rsidRPr="00F946B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вторизованный пользователь — клиент</w:t>
      </w:r>
      <w:r w:rsidRPr="00F946B7">
        <w:rPr>
          <w:rFonts w:ascii="Times New Roman" w:hAnsi="Times New Roman"/>
          <w:sz w:val="28"/>
          <w:szCs w:val="28"/>
        </w:rPr>
        <w:t>.</w:t>
      </w:r>
    </w:p>
    <w:p w14:paraId="7B4ACE7D" w14:textId="77777777" w:rsidR="009B0130" w:rsidRPr="00970D3A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Основной поток: </w:t>
      </w:r>
    </w:p>
    <w:p w14:paraId="7FE091AF" w14:textId="77777777" w:rsidR="009B0130" w:rsidRDefault="009B0130" w:rsidP="009B0130">
      <w:pPr>
        <w:pStyle w:val="a3"/>
        <w:numPr>
          <w:ilvl w:val="0"/>
          <w:numId w:val="9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ьзователь запросил страницу для создания запроса </w:t>
      </w:r>
      <w:r w:rsidRPr="00970D3A">
        <w:rPr>
          <w:rFonts w:ascii="Times New Roman" w:hAnsi="Times New Roman"/>
          <w:sz w:val="28"/>
          <w:szCs w:val="28"/>
        </w:rPr>
        <w:t xml:space="preserve">на </w:t>
      </w:r>
      <w:r>
        <w:rPr>
          <w:rFonts w:ascii="Times New Roman" w:hAnsi="Times New Roman"/>
          <w:sz w:val="28"/>
          <w:szCs w:val="28"/>
        </w:rPr>
        <w:t>проведение экспертизы землеустроительной документации</w:t>
      </w:r>
      <w:r w:rsidRPr="00970D3A">
        <w:rPr>
          <w:rFonts w:ascii="Times New Roman" w:hAnsi="Times New Roman"/>
          <w:sz w:val="28"/>
          <w:szCs w:val="28"/>
        </w:rPr>
        <w:t>;</w:t>
      </w:r>
    </w:p>
    <w:p w14:paraId="6541E593" w14:textId="77777777" w:rsidR="009B0130" w:rsidRDefault="009B0130" w:rsidP="009B0130">
      <w:pPr>
        <w:pStyle w:val="a3"/>
        <w:numPr>
          <w:ilvl w:val="0"/>
          <w:numId w:val="9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истема обработала запрос пользователя и вернула страницу для создания запроса </w:t>
      </w:r>
      <w:r w:rsidRPr="00970D3A">
        <w:rPr>
          <w:rFonts w:ascii="Times New Roman" w:hAnsi="Times New Roman"/>
          <w:sz w:val="28"/>
          <w:szCs w:val="28"/>
        </w:rPr>
        <w:t xml:space="preserve">на </w:t>
      </w:r>
      <w:r>
        <w:rPr>
          <w:rFonts w:ascii="Times New Roman" w:hAnsi="Times New Roman"/>
          <w:sz w:val="28"/>
          <w:szCs w:val="28"/>
        </w:rPr>
        <w:t>проведение экспертизы землеустроительной документации;</w:t>
      </w:r>
    </w:p>
    <w:p w14:paraId="2C11341C" w14:textId="77777777" w:rsidR="009B0130" w:rsidRDefault="009B0130" w:rsidP="009B0130">
      <w:pPr>
        <w:pStyle w:val="a3"/>
        <w:numPr>
          <w:ilvl w:val="0"/>
          <w:numId w:val="9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заполняет все необходимые данные и нажимает на кнопку «Создать запрос на экспертизу»;</w:t>
      </w:r>
    </w:p>
    <w:p w14:paraId="2B08EBBE" w14:textId="77777777" w:rsidR="009B0130" w:rsidRPr="00970D3A" w:rsidRDefault="009B0130" w:rsidP="009B0130">
      <w:pPr>
        <w:pStyle w:val="a3"/>
        <w:numPr>
          <w:ilvl w:val="0"/>
          <w:numId w:val="9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обрабатывает запрос пользователя и сохраняет заявку со статусом «</w:t>
      </w:r>
      <w:r>
        <w:rPr>
          <w:rFonts w:ascii="Times New Roman" w:hAnsi="Times New Roman"/>
          <w:sz w:val="28"/>
          <w:szCs w:val="28"/>
          <w:lang w:val="en-US"/>
        </w:rPr>
        <w:t>Pending</w:t>
      </w:r>
      <w:r>
        <w:rPr>
          <w:rFonts w:ascii="Times New Roman" w:hAnsi="Times New Roman"/>
          <w:sz w:val="28"/>
          <w:szCs w:val="28"/>
        </w:rPr>
        <w:t>»</w:t>
      </w:r>
      <w:r w:rsidRPr="009B0130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ожидание</w:t>
      </w:r>
      <w:r w:rsidRPr="009B0130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</w:p>
    <w:p w14:paraId="10489C23" w14:textId="77777777" w:rsidR="009B0130" w:rsidRPr="00970D3A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Альтернативный поток: </w:t>
      </w:r>
    </w:p>
    <w:p w14:paraId="4C9AA276" w14:textId="77777777" w:rsidR="009B0130" w:rsidRDefault="009B0130" w:rsidP="009B0130">
      <w:pPr>
        <w:pStyle w:val="a3"/>
        <w:numPr>
          <w:ilvl w:val="0"/>
          <w:numId w:val="10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не заполнил все обязательные данные. Система вернула соответствующее сообщение.</w:t>
      </w:r>
    </w:p>
    <w:p w14:paraId="63576819" w14:textId="77777777" w:rsidR="009B0130" w:rsidRDefault="009B0130" w:rsidP="009B0130">
      <w:pPr>
        <w:pStyle w:val="a3"/>
        <w:numPr>
          <w:ilvl w:val="0"/>
          <w:numId w:val="10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ввел некорректные данные. Система вернула соответствующее сообщение.</w:t>
      </w:r>
    </w:p>
    <w:p w14:paraId="2B41821E" w14:textId="77777777" w:rsidR="009B0130" w:rsidRDefault="009B0130" w:rsidP="009B0130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  <w:commentRangeStart w:id="2"/>
      <w:r w:rsidRPr="00970D3A">
        <w:rPr>
          <w:rFonts w:ascii="Times New Roman" w:hAnsi="Times New Roman"/>
          <w:b/>
          <w:sz w:val="28"/>
          <w:szCs w:val="28"/>
        </w:rPr>
        <w:t>Постусловие:</w:t>
      </w:r>
      <w:r w:rsidRPr="00970D3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арегистрированный пользователь успешно создал заявку </w:t>
      </w:r>
      <w:r w:rsidRPr="00970D3A">
        <w:rPr>
          <w:rFonts w:ascii="Times New Roman" w:hAnsi="Times New Roman"/>
          <w:sz w:val="28"/>
          <w:szCs w:val="28"/>
        </w:rPr>
        <w:t xml:space="preserve">на </w:t>
      </w:r>
      <w:r>
        <w:rPr>
          <w:rFonts w:ascii="Times New Roman" w:hAnsi="Times New Roman"/>
          <w:sz w:val="28"/>
          <w:szCs w:val="28"/>
        </w:rPr>
        <w:t>проведение экспертизы землеустроительной документации.</w:t>
      </w:r>
      <w:commentRangeEnd w:id="2"/>
      <w:r w:rsidR="008D4002">
        <w:rPr>
          <w:rStyle w:val="a4"/>
        </w:rPr>
        <w:commentReference w:id="2"/>
      </w:r>
    </w:p>
    <w:p w14:paraId="0B29761E" w14:textId="77777777" w:rsidR="009B0130" w:rsidRPr="00970D3A" w:rsidRDefault="009B0130" w:rsidP="00970D3A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</w:p>
    <w:p w14:paraId="50A51FBC" w14:textId="25D037DF" w:rsidR="009B0130" w:rsidRPr="00DD49E8" w:rsidRDefault="009B0130" w:rsidP="00DD49E8">
      <w:pPr>
        <w:pStyle w:val="a3"/>
        <w:numPr>
          <w:ilvl w:val="1"/>
          <w:numId w:val="1"/>
        </w:numPr>
        <w:spacing w:after="200"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 w:rsidRPr="00DD49E8">
        <w:rPr>
          <w:rFonts w:ascii="Times New Roman" w:hAnsi="Times New Roman"/>
          <w:sz w:val="28"/>
          <w:szCs w:val="28"/>
        </w:rPr>
        <w:t xml:space="preserve">Название прецедента: </w:t>
      </w:r>
      <w:r w:rsidRPr="00DD49E8">
        <w:rPr>
          <w:rFonts w:ascii="Times New Roman" w:hAnsi="Times New Roman"/>
          <w:b/>
          <w:sz w:val="28"/>
          <w:szCs w:val="28"/>
        </w:rPr>
        <w:t>«</w:t>
      </w:r>
      <w:r w:rsidR="002F3E59">
        <w:rPr>
          <w:rFonts w:ascii="Times New Roman" w:hAnsi="Times New Roman"/>
          <w:b/>
          <w:sz w:val="28"/>
          <w:szCs w:val="28"/>
        </w:rPr>
        <w:t>Заблокировать пользователя</w:t>
      </w:r>
      <w:r w:rsidRPr="00DD49E8">
        <w:rPr>
          <w:rFonts w:ascii="Times New Roman" w:hAnsi="Times New Roman"/>
          <w:b/>
          <w:sz w:val="28"/>
          <w:szCs w:val="28"/>
        </w:rPr>
        <w:t>»</w:t>
      </w:r>
    </w:p>
    <w:p w14:paraId="69BF4A08" w14:textId="6CB363AB" w:rsidR="009B0130" w:rsidRPr="00F946B7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Предусловие:</w:t>
      </w:r>
      <w:r w:rsidRPr="00F946B7">
        <w:rPr>
          <w:rFonts w:ascii="Times New Roman" w:hAnsi="Times New Roman"/>
          <w:sz w:val="28"/>
          <w:szCs w:val="28"/>
        </w:rPr>
        <w:t xml:space="preserve"> </w:t>
      </w:r>
      <w:r w:rsidR="002F3E59">
        <w:rPr>
          <w:rFonts w:ascii="Times New Roman" w:hAnsi="Times New Roman"/>
          <w:sz w:val="28"/>
          <w:szCs w:val="28"/>
        </w:rPr>
        <w:t>—</w:t>
      </w:r>
    </w:p>
    <w:p w14:paraId="6A8813D5" w14:textId="77777777" w:rsidR="009B0130" w:rsidRPr="00F946B7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Действующее лицо:</w:t>
      </w:r>
      <w:r w:rsidRPr="00F946B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вторизованный пользователь — администратор</w:t>
      </w:r>
      <w:r w:rsidRPr="00F946B7">
        <w:rPr>
          <w:rFonts w:ascii="Times New Roman" w:hAnsi="Times New Roman"/>
          <w:sz w:val="28"/>
          <w:szCs w:val="28"/>
        </w:rPr>
        <w:t>.</w:t>
      </w:r>
    </w:p>
    <w:p w14:paraId="016DC70C" w14:textId="77777777" w:rsidR="009B0130" w:rsidRPr="00970D3A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Основной поток: </w:t>
      </w:r>
    </w:p>
    <w:p w14:paraId="6B79C3B7" w14:textId="77777777" w:rsidR="009B0130" w:rsidRDefault="009B0130" w:rsidP="009B0130">
      <w:pPr>
        <w:pStyle w:val="a3"/>
        <w:numPr>
          <w:ilvl w:val="0"/>
          <w:numId w:val="11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прос списка зарегистрированных пользователей</w:t>
      </w:r>
      <w:r w:rsidRPr="00970D3A">
        <w:rPr>
          <w:rFonts w:ascii="Times New Roman" w:hAnsi="Times New Roman"/>
          <w:sz w:val="28"/>
          <w:szCs w:val="28"/>
        </w:rPr>
        <w:t>;</w:t>
      </w:r>
    </w:p>
    <w:p w14:paraId="395631B4" w14:textId="77777777" w:rsidR="009B0130" w:rsidRDefault="009B0130" w:rsidP="009B0130">
      <w:pPr>
        <w:pStyle w:val="a3"/>
        <w:numPr>
          <w:ilvl w:val="0"/>
          <w:numId w:val="11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обработала запрос пользователя и вернула страницу со списком зарегистрированных пользователей;</w:t>
      </w:r>
    </w:p>
    <w:p w14:paraId="3ABD8CE6" w14:textId="77777777" w:rsidR="009B0130" w:rsidRDefault="009B0130" w:rsidP="009B0130">
      <w:pPr>
        <w:pStyle w:val="a3"/>
        <w:numPr>
          <w:ilvl w:val="0"/>
          <w:numId w:val="11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фильтрует список пользователей в соответствии с количеством нарушений в системе;</w:t>
      </w:r>
    </w:p>
    <w:p w14:paraId="14D32A79" w14:textId="77777777" w:rsidR="009B0130" w:rsidRDefault="009B0130" w:rsidP="009B0130">
      <w:pPr>
        <w:pStyle w:val="a3"/>
        <w:numPr>
          <w:ilvl w:val="0"/>
          <w:numId w:val="11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Система обрабатывает запрос пользователя и возвращает отфильтрованный список пользователей в соответствии с выбранными фильтрами;</w:t>
      </w:r>
    </w:p>
    <w:p w14:paraId="04113269" w14:textId="77777777" w:rsidR="009B0130" w:rsidRPr="00970D3A" w:rsidRDefault="009B0130" w:rsidP="009B0130">
      <w:pPr>
        <w:pStyle w:val="a3"/>
        <w:numPr>
          <w:ilvl w:val="0"/>
          <w:numId w:val="11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нажимает на кнопку «Заблокировать» для выбранного пользователя.</w:t>
      </w:r>
    </w:p>
    <w:p w14:paraId="22C7A071" w14:textId="77777777" w:rsidR="009B0130" w:rsidRPr="00970D3A" w:rsidRDefault="009B0130" w:rsidP="009B0130">
      <w:pPr>
        <w:pStyle w:val="a3"/>
        <w:spacing w:line="360" w:lineRule="auto"/>
        <w:ind w:left="1560" w:right="407"/>
        <w:jc w:val="both"/>
        <w:rPr>
          <w:rFonts w:ascii="Times New Roman" w:hAnsi="Times New Roman"/>
          <w:b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 xml:space="preserve">Альтернативный поток: </w:t>
      </w:r>
    </w:p>
    <w:p w14:paraId="5F62CEAA" w14:textId="6FDE08A5" w:rsidR="009B0130" w:rsidRDefault="002F3E59" w:rsidP="009B0130">
      <w:pPr>
        <w:pStyle w:val="a3"/>
        <w:numPr>
          <w:ilvl w:val="0"/>
          <w:numId w:val="12"/>
        </w:numPr>
        <w:spacing w:line="360" w:lineRule="auto"/>
        <w:ind w:right="40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не найден на основ</w:t>
      </w:r>
      <w:r w:rsidR="00477E2D">
        <w:rPr>
          <w:rFonts w:ascii="Times New Roman" w:hAnsi="Times New Roman"/>
          <w:sz w:val="28"/>
          <w:szCs w:val="28"/>
        </w:rPr>
        <w:t>е</w:t>
      </w:r>
      <w:bookmarkStart w:id="3" w:name="_GoBack"/>
      <w:bookmarkEnd w:id="3"/>
      <w:r>
        <w:rPr>
          <w:rFonts w:ascii="Times New Roman" w:hAnsi="Times New Roman"/>
          <w:sz w:val="28"/>
          <w:szCs w:val="28"/>
        </w:rPr>
        <w:t xml:space="preserve"> критериев поиска</w:t>
      </w:r>
      <w:commentRangeStart w:id="4"/>
      <w:r w:rsidR="00DD49E8">
        <w:rPr>
          <w:rFonts w:ascii="Times New Roman" w:hAnsi="Times New Roman"/>
          <w:sz w:val="28"/>
          <w:szCs w:val="28"/>
        </w:rPr>
        <w:t>.</w:t>
      </w:r>
    </w:p>
    <w:p w14:paraId="6C9F31C3" w14:textId="75AE0B01" w:rsidR="009B0130" w:rsidRDefault="009B0130" w:rsidP="009B0130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  <w:r w:rsidRPr="00970D3A">
        <w:rPr>
          <w:rFonts w:ascii="Times New Roman" w:hAnsi="Times New Roman"/>
          <w:b/>
          <w:sz w:val="28"/>
          <w:szCs w:val="28"/>
        </w:rPr>
        <w:t>Постусловие:</w:t>
      </w:r>
      <w:r w:rsidRPr="00970D3A">
        <w:rPr>
          <w:rFonts w:ascii="Times New Roman" w:hAnsi="Times New Roman"/>
          <w:sz w:val="28"/>
          <w:szCs w:val="28"/>
        </w:rPr>
        <w:t xml:space="preserve"> </w:t>
      </w:r>
      <w:r w:rsidR="002F3E59">
        <w:rPr>
          <w:rFonts w:ascii="Times New Roman" w:hAnsi="Times New Roman"/>
          <w:sz w:val="28"/>
          <w:szCs w:val="28"/>
        </w:rPr>
        <w:t>Администратор</w:t>
      </w:r>
      <w:r>
        <w:rPr>
          <w:rFonts w:ascii="Times New Roman" w:hAnsi="Times New Roman"/>
          <w:sz w:val="28"/>
          <w:szCs w:val="28"/>
        </w:rPr>
        <w:t xml:space="preserve"> успешно </w:t>
      </w:r>
      <w:r w:rsidR="00DD49E8">
        <w:rPr>
          <w:rFonts w:ascii="Times New Roman" w:hAnsi="Times New Roman"/>
          <w:sz w:val="28"/>
          <w:szCs w:val="28"/>
        </w:rPr>
        <w:t>заблокировал пользователя</w:t>
      </w:r>
      <w:r>
        <w:rPr>
          <w:rFonts w:ascii="Times New Roman" w:hAnsi="Times New Roman"/>
          <w:sz w:val="28"/>
          <w:szCs w:val="28"/>
        </w:rPr>
        <w:t>.</w:t>
      </w:r>
      <w:commentRangeEnd w:id="4"/>
      <w:r w:rsidR="008D4002">
        <w:rPr>
          <w:rStyle w:val="a4"/>
        </w:rPr>
        <w:commentReference w:id="4"/>
      </w:r>
    </w:p>
    <w:p w14:paraId="3244F629" w14:textId="77777777" w:rsidR="00970D3A" w:rsidRPr="00970D3A" w:rsidRDefault="00970D3A" w:rsidP="00970D3A">
      <w:pPr>
        <w:spacing w:line="360" w:lineRule="auto"/>
        <w:ind w:left="1985" w:right="407" w:hanging="284"/>
        <w:jc w:val="both"/>
        <w:rPr>
          <w:rFonts w:ascii="Times New Roman" w:hAnsi="Times New Roman"/>
          <w:sz w:val="28"/>
          <w:szCs w:val="28"/>
        </w:rPr>
      </w:pPr>
    </w:p>
    <w:p w14:paraId="1AA4412A" w14:textId="77777777" w:rsidR="002F698A" w:rsidRPr="002F698A" w:rsidRDefault="002F698A" w:rsidP="002F698A">
      <w:pPr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</w:p>
    <w:sectPr w:rsidR="002F698A" w:rsidRPr="002F698A" w:rsidSect="002F698A">
      <w:pgSz w:w="11906" w:h="16838"/>
      <w:pgMar w:top="1134" w:right="566" w:bottom="1134" w:left="426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Max Shvatov" w:date="2017-10-20T14:10:00Z" w:initials="MS">
    <w:p w14:paraId="6344B8F6" w14:textId="77777777" w:rsidR="00C33622" w:rsidRDefault="00C33622">
      <w:pPr>
        <w:pStyle w:val="a5"/>
      </w:pPr>
      <w:r>
        <w:rPr>
          <w:rStyle w:val="a4"/>
        </w:rPr>
        <w:annotationRef/>
      </w:r>
      <w:r>
        <w:t xml:space="preserve">Тут говорит вообще дичь, как от пользователя может идти запросить данные, если он даже не авторизован в системе, типа гость заходит на </w:t>
      </w:r>
      <w:proofErr w:type="gramStart"/>
      <w:r>
        <w:t>сайт</w:t>
      </w:r>
      <w:proofErr w:type="gramEnd"/>
      <w:r>
        <w:t xml:space="preserve"> а ему столько сведений можно запросить, сделай говорит чтобы клиент и модератор только могли это делать. </w:t>
      </w:r>
    </w:p>
    <w:p w14:paraId="5E78B245" w14:textId="77777777" w:rsidR="00C33622" w:rsidRDefault="00C33622">
      <w:pPr>
        <w:pStyle w:val="a5"/>
      </w:pPr>
    </w:p>
    <w:p w14:paraId="575BF966" w14:textId="77777777" w:rsidR="00C33622" w:rsidRDefault="008D4002">
      <w:pPr>
        <w:pStyle w:val="a5"/>
      </w:pPr>
      <w:r>
        <w:t>Много</w:t>
      </w:r>
      <w:r w:rsidR="00C33622">
        <w:t xml:space="preserve"> расширить вообще неправильно поставлены.</w:t>
      </w:r>
    </w:p>
    <w:p w14:paraId="7E7BB350" w14:textId="77777777" w:rsidR="00C33622" w:rsidRDefault="00C33622">
      <w:pPr>
        <w:pStyle w:val="a5"/>
      </w:pPr>
    </w:p>
    <w:p w14:paraId="6A9B0E87" w14:textId="77777777" w:rsidR="00C33622" w:rsidRDefault="00C33622">
      <w:pPr>
        <w:pStyle w:val="a5"/>
      </w:pPr>
    </w:p>
  </w:comment>
  <w:comment w:id="1" w:author="Max Shvatov" w:date="2017-10-20T14:18:00Z" w:initials="MS">
    <w:p w14:paraId="598944A8" w14:textId="77777777" w:rsidR="008D4002" w:rsidRDefault="008D4002">
      <w:pPr>
        <w:pStyle w:val="a5"/>
      </w:pPr>
      <w:r>
        <w:rPr>
          <w:rStyle w:val="a4"/>
        </w:rPr>
        <w:annotationRef/>
      </w:r>
      <w:r>
        <w:t>Предусловие говорит писать не надо, либо прочерк ставить. Поэтому что это и так очевидно</w:t>
      </w:r>
    </w:p>
    <w:p w14:paraId="021BC54A" w14:textId="77777777" w:rsidR="008D4002" w:rsidRDefault="008D4002">
      <w:pPr>
        <w:pStyle w:val="a5"/>
      </w:pPr>
    </w:p>
  </w:comment>
  <w:comment w:id="2" w:author="Max Shvatov" w:date="2017-10-20T14:24:00Z" w:initials="MS">
    <w:p w14:paraId="7E6C5CB4" w14:textId="77777777" w:rsidR="008D4002" w:rsidRDefault="008D4002">
      <w:pPr>
        <w:pStyle w:val="a5"/>
      </w:pPr>
      <w:r>
        <w:rPr>
          <w:rStyle w:val="a4"/>
        </w:rPr>
        <w:annotationRef/>
      </w:r>
      <w:r>
        <w:t xml:space="preserve">Здесь тоже говорит вообще ерунда какая-то, ты точно спрашивает не опечатался, я говорю тип все </w:t>
      </w:r>
      <w:proofErr w:type="spellStart"/>
      <w:r>
        <w:t>оки</w:t>
      </w:r>
      <w:proofErr w:type="spellEnd"/>
      <w:r>
        <w:t>, не опечатался. Он такой типа проверь еще раз и исправь.</w:t>
      </w:r>
    </w:p>
    <w:p w14:paraId="1E2D67C5" w14:textId="77777777" w:rsidR="008D4002" w:rsidRDefault="008D4002">
      <w:pPr>
        <w:pStyle w:val="a5"/>
      </w:pPr>
    </w:p>
    <w:p w14:paraId="4EF2BD38" w14:textId="77777777" w:rsidR="008D4002" w:rsidRDefault="008D4002">
      <w:pPr>
        <w:pStyle w:val="a5"/>
      </w:pPr>
    </w:p>
    <w:p w14:paraId="5151E037" w14:textId="77777777" w:rsidR="008D4002" w:rsidRDefault="008D4002">
      <w:pPr>
        <w:pStyle w:val="a5"/>
      </w:pPr>
      <w:r>
        <w:t xml:space="preserve">Хотя сейчас читаю все это, вроде как все логично, все правильно должно быть, я </w:t>
      </w:r>
      <w:proofErr w:type="spellStart"/>
      <w:r>
        <w:t>хз</w:t>
      </w:r>
      <w:proofErr w:type="spellEnd"/>
      <w:r>
        <w:t xml:space="preserve"> чего он не </w:t>
      </w:r>
      <w:proofErr w:type="gramStart"/>
      <w:r>
        <w:t>понял(</w:t>
      </w:r>
      <w:proofErr w:type="gramEnd"/>
      <w:r>
        <w:t>(</w:t>
      </w:r>
    </w:p>
    <w:p w14:paraId="4D1373C6" w14:textId="77777777" w:rsidR="008D4002" w:rsidRDefault="008D4002">
      <w:pPr>
        <w:pStyle w:val="a5"/>
      </w:pPr>
    </w:p>
  </w:comment>
  <w:comment w:id="4" w:author="Max Shvatov" w:date="2017-10-20T14:22:00Z" w:initials="MS">
    <w:p w14:paraId="7E4D4BF1" w14:textId="77777777" w:rsidR="008D4002" w:rsidRDefault="008D4002">
      <w:pPr>
        <w:pStyle w:val="a5"/>
      </w:pPr>
      <w:r>
        <w:rPr>
          <w:rStyle w:val="a4"/>
        </w:rPr>
        <w:annotationRef/>
      </w:r>
      <w:r>
        <w:t xml:space="preserve">Здесь говорит вообще ерунда какая-то, ты точно спрашивает не опечатался, я говорю тип все </w:t>
      </w:r>
      <w:proofErr w:type="spellStart"/>
      <w:r>
        <w:t>оки</w:t>
      </w:r>
      <w:proofErr w:type="spellEnd"/>
      <w:r>
        <w:t>, не опечатался. Он такой типа проверь еще раз и исправь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A9B0E87" w15:done="0"/>
  <w15:commentEx w15:paraId="021BC54A" w15:done="0"/>
  <w15:commentEx w15:paraId="4D1373C6" w15:done="0"/>
  <w15:commentEx w15:paraId="7E4D4BF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35E62"/>
    <w:multiLevelType w:val="hybridMultilevel"/>
    <w:tmpl w:val="36303F64"/>
    <w:lvl w:ilvl="0" w:tplc="43825B9E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" w15:restartNumberingAfterBreak="0">
    <w:nsid w:val="14B818D3"/>
    <w:multiLevelType w:val="hybridMultilevel"/>
    <w:tmpl w:val="CDD4F3C0"/>
    <w:lvl w:ilvl="0" w:tplc="B6CE963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551F0"/>
    <w:multiLevelType w:val="hybridMultilevel"/>
    <w:tmpl w:val="710441CC"/>
    <w:lvl w:ilvl="0" w:tplc="BC7C6CD4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3" w15:restartNumberingAfterBreak="0">
    <w:nsid w:val="2DE97C0A"/>
    <w:multiLevelType w:val="hybridMultilevel"/>
    <w:tmpl w:val="710441CC"/>
    <w:lvl w:ilvl="0" w:tplc="BC7C6CD4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4" w15:restartNumberingAfterBreak="0">
    <w:nsid w:val="2FCC7459"/>
    <w:multiLevelType w:val="hybridMultilevel"/>
    <w:tmpl w:val="710441CC"/>
    <w:lvl w:ilvl="0" w:tplc="BC7C6CD4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5" w15:restartNumberingAfterBreak="0">
    <w:nsid w:val="40EE1E9B"/>
    <w:multiLevelType w:val="hybridMultilevel"/>
    <w:tmpl w:val="710441CC"/>
    <w:lvl w:ilvl="0" w:tplc="BC7C6CD4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6" w15:restartNumberingAfterBreak="0">
    <w:nsid w:val="4F233511"/>
    <w:multiLevelType w:val="hybridMultilevel"/>
    <w:tmpl w:val="36303F64"/>
    <w:lvl w:ilvl="0" w:tplc="43825B9E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7" w15:restartNumberingAfterBreak="0">
    <w:nsid w:val="591411A7"/>
    <w:multiLevelType w:val="multilevel"/>
    <w:tmpl w:val="9790DE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8" w15:restartNumberingAfterBreak="0">
    <w:nsid w:val="5AC8766D"/>
    <w:multiLevelType w:val="hybridMultilevel"/>
    <w:tmpl w:val="947E2D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AF6BFF"/>
    <w:multiLevelType w:val="hybridMultilevel"/>
    <w:tmpl w:val="36303F64"/>
    <w:lvl w:ilvl="0" w:tplc="43825B9E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0" w15:restartNumberingAfterBreak="0">
    <w:nsid w:val="62855580"/>
    <w:multiLevelType w:val="hybridMultilevel"/>
    <w:tmpl w:val="36303F64"/>
    <w:lvl w:ilvl="0" w:tplc="43825B9E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1" w15:restartNumberingAfterBreak="0">
    <w:nsid w:val="642F3DE6"/>
    <w:multiLevelType w:val="multilevel"/>
    <w:tmpl w:val="1674D2E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2" w15:restartNumberingAfterBreak="0">
    <w:nsid w:val="6C9C5DFD"/>
    <w:multiLevelType w:val="hybridMultilevel"/>
    <w:tmpl w:val="1E58559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12"/>
  </w:num>
  <w:num w:numId="4">
    <w:abstractNumId w:val="8"/>
  </w:num>
  <w:num w:numId="5">
    <w:abstractNumId w:val="3"/>
  </w:num>
  <w:num w:numId="6">
    <w:abstractNumId w:val="0"/>
  </w:num>
  <w:num w:numId="7">
    <w:abstractNumId w:val="2"/>
  </w:num>
  <w:num w:numId="8">
    <w:abstractNumId w:val="6"/>
  </w:num>
  <w:num w:numId="9">
    <w:abstractNumId w:val="4"/>
  </w:num>
  <w:num w:numId="10">
    <w:abstractNumId w:val="9"/>
  </w:num>
  <w:num w:numId="11">
    <w:abstractNumId w:val="5"/>
  </w:num>
  <w:num w:numId="12">
    <w:abstractNumId w:val="10"/>
  </w:num>
  <w:num w:numId="13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ax Shvatov">
    <w15:presenceInfo w15:providerId="Windows Live" w15:userId="ba0ba7bcae95304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7D53"/>
    <w:rsid w:val="000C4ECA"/>
    <w:rsid w:val="00161F69"/>
    <w:rsid w:val="001B1629"/>
    <w:rsid w:val="002F3E59"/>
    <w:rsid w:val="002F698A"/>
    <w:rsid w:val="00360B73"/>
    <w:rsid w:val="003F5166"/>
    <w:rsid w:val="00416311"/>
    <w:rsid w:val="00477E2D"/>
    <w:rsid w:val="0052487C"/>
    <w:rsid w:val="00757D53"/>
    <w:rsid w:val="008D4002"/>
    <w:rsid w:val="00933D43"/>
    <w:rsid w:val="00970D3A"/>
    <w:rsid w:val="009B0130"/>
    <w:rsid w:val="00A827D6"/>
    <w:rsid w:val="00C33622"/>
    <w:rsid w:val="00DD08B8"/>
    <w:rsid w:val="00DD49E8"/>
    <w:rsid w:val="00FC71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D3474E"/>
  <w15:chartTrackingRefBased/>
  <w15:docId w15:val="{6091F138-452A-4BE7-A748-CAC962F65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D43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C33622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C33622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C33622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C33622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C33622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C3362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C3362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933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7</Pages>
  <Words>1286</Words>
  <Characters>7332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otr Palic</dc:creator>
  <cp:keywords/>
  <dc:description/>
  <cp:lastModifiedBy>Piotr Palic</cp:lastModifiedBy>
  <cp:revision>8</cp:revision>
  <dcterms:created xsi:type="dcterms:W3CDTF">2017-09-26T18:35:00Z</dcterms:created>
  <dcterms:modified xsi:type="dcterms:W3CDTF">2017-11-01T17:41:00Z</dcterms:modified>
</cp:coreProperties>
</file>